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4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强制扣缴税款、滞纳金、罚款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65.05pt;width:383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9BB094B"/>
    <w:rsid w:val="69BB09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8:00Z</dcterms:created>
  <dc:creator>雷昕</dc:creator>
  <cp:lastModifiedBy>雷昕</cp:lastModifiedBy>
  <dcterms:modified xsi:type="dcterms:W3CDTF">2025-03-10T07:39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